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A1581" w:rsidRDefault="002A1581">
      <w:r>
        <w:object w:dxaOrig="10396" w:dyaOrig="12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75pt;height:639pt" o:ole="">
            <v:imagedata r:id="rId6" o:title=""/>
          </v:shape>
          <o:OLEObject Type="Embed" ProgID="Visio.Drawing.15" ShapeID="_x0000_i1025" DrawAspect="Content" ObjectID="_1596626702" r:id="rId7"/>
        </w:object>
      </w:r>
    </w:p>
    <w:p w:rsidR="002A1581" w:rsidRDefault="002A1581"/>
    <w:p w:rsidR="002A1581" w:rsidRDefault="002A1581"/>
    <w:p w:rsidR="008563C7" w:rsidRDefault="008563C7" w:rsidP="008563C7">
      <w:pPr>
        <w:pStyle w:val="Heading1"/>
      </w:pPr>
      <w:r>
        <w:lastRenderedPageBreak/>
        <w:t>Ihmettely</w:t>
      </w:r>
    </w:p>
    <w:p w:rsidR="008563C7" w:rsidRDefault="008563C7" w:rsidP="008563C7">
      <w:r>
        <w:t xml:space="preserve">Ihan hyvä tietokanta. </w:t>
      </w:r>
      <w:r w:rsidR="00173A1B">
        <w:t xml:space="preserve">Tilaukset pöydässä oleva </w:t>
      </w:r>
      <w:proofErr w:type="spellStart"/>
      <w:r w:rsidR="00173A1B">
        <w:t>TuoteID</w:t>
      </w:r>
      <w:proofErr w:type="spellEnd"/>
      <w:r w:rsidR="00173A1B">
        <w:t xml:space="preserve"> siirrettiin </w:t>
      </w:r>
      <w:proofErr w:type="spellStart"/>
      <w:r w:rsidR="00173A1B">
        <w:t>TilatutTuotteet</w:t>
      </w:r>
      <w:proofErr w:type="spellEnd"/>
      <w:r w:rsidR="00173A1B">
        <w:t xml:space="preserve"> pöytään.</w:t>
      </w:r>
      <w:bookmarkStart w:id="0" w:name="_GoBack"/>
      <w:bookmarkEnd w:id="0"/>
    </w:p>
    <w:p w:rsidR="008563C7" w:rsidRPr="008563C7" w:rsidRDefault="008563C7" w:rsidP="008563C7"/>
    <w:sectPr w:rsidR="008563C7" w:rsidRPr="008563C7">
      <w:headerReference w:type="default" r:id="rId8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F7109" w:rsidRDefault="00AF7109" w:rsidP="002A1581">
      <w:pPr>
        <w:spacing w:after="0" w:line="240" w:lineRule="auto"/>
      </w:pPr>
      <w:r>
        <w:separator/>
      </w:r>
    </w:p>
  </w:endnote>
  <w:endnote w:type="continuationSeparator" w:id="0">
    <w:p w:rsidR="00AF7109" w:rsidRDefault="00AF7109" w:rsidP="002A15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F7109" w:rsidRDefault="00AF7109" w:rsidP="002A1581">
      <w:pPr>
        <w:spacing w:after="0" w:line="240" w:lineRule="auto"/>
      </w:pPr>
      <w:r>
        <w:separator/>
      </w:r>
    </w:p>
  </w:footnote>
  <w:footnote w:type="continuationSeparator" w:id="0">
    <w:p w:rsidR="00AF7109" w:rsidRDefault="00AF7109" w:rsidP="002A15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A1581" w:rsidRDefault="002A1581">
    <w:pPr>
      <w:pStyle w:val="Header"/>
    </w:pPr>
    <w:r>
      <w:t>Petteri Linnero</w:t>
    </w:r>
    <w:r>
      <w:tab/>
    </w:r>
    <w:r>
      <w:tab/>
      <w:t>17TVDO02A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1581"/>
    <w:rsid w:val="00173A1B"/>
    <w:rsid w:val="002A1581"/>
    <w:rsid w:val="008563C7"/>
    <w:rsid w:val="00AF7109"/>
    <w:rsid w:val="00C177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04910AD"/>
  <w15:chartTrackingRefBased/>
  <w15:docId w15:val="{4C80C3DD-26DC-46DE-AD48-58A331F9BA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63C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A158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A1581"/>
  </w:style>
  <w:style w:type="paragraph" w:styleId="Footer">
    <w:name w:val="footer"/>
    <w:basedOn w:val="Normal"/>
    <w:link w:val="FooterChar"/>
    <w:uiPriority w:val="99"/>
    <w:unhideWhenUsed/>
    <w:rsid w:val="002A158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A1581"/>
  </w:style>
  <w:style w:type="character" w:customStyle="1" w:styleId="Heading1Char">
    <w:name w:val="Heading 1 Char"/>
    <w:basedOn w:val="DefaultParagraphFont"/>
    <w:link w:val="Heading1"/>
    <w:uiPriority w:val="9"/>
    <w:rsid w:val="008563C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</TotalTime>
  <Pages>2</Pages>
  <Words>20</Words>
  <Characters>11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nero Otto Tuomas Petteri</dc:creator>
  <cp:keywords/>
  <dc:description/>
  <cp:lastModifiedBy>Lehtineva Samu Juhani</cp:lastModifiedBy>
  <cp:revision>3</cp:revision>
  <dcterms:created xsi:type="dcterms:W3CDTF">2018-08-24T09:29:00Z</dcterms:created>
  <dcterms:modified xsi:type="dcterms:W3CDTF">2018-08-24T11:39:00Z</dcterms:modified>
</cp:coreProperties>
</file>